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customXml/itemProps2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357A" w:rsidRPr="00EA7451" w:rsidRDefault="00163F6A" w:rsidP="00EA7451">
      <w:pPr>
        <w:pStyle w:val="Heading1"/>
        <w:spacing w:before="240"/>
      </w:pPr>
      <w:r w:rsidRPr="00EA7451">
        <w:t>ITEC113 Algorithms and Programming Techniques</w:t>
      </w:r>
      <w:bookmarkStart w:id="0" w:name="_GoBack"/>
      <w:bookmarkEnd w:id="0"/>
    </w:p>
    <w:p w:rsidR="00163F6A" w:rsidRPr="00EA7451" w:rsidRDefault="00163F6A" w:rsidP="00EA7451">
      <w:pPr>
        <w:pStyle w:val="Heading1"/>
        <w:spacing w:before="0"/>
      </w:pPr>
      <w:r w:rsidRPr="00EA7451">
        <w:t>Lab 3 Loops</w:t>
      </w:r>
    </w:p>
    <w:p w:rsidR="00163F6A" w:rsidRDefault="00163F6A" w:rsidP="00EA7451">
      <w:pPr>
        <w:pStyle w:val="Heading2"/>
        <w:spacing w:before="0"/>
      </w:pPr>
      <w:r>
        <w:t>Pre lab Questions</w:t>
      </w:r>
    </w:p>
    <w:p w:rsidR="00163F6A" w:rsidRDefault="00163F6A">
      <w:r w:rsidRPr="00EA7451">
        <w:rPr>
          <w:b/>
        </w:rPr>
        <w:t>Task 1 :</w:t>
      </w:r>
      <w:r>
        <w:t xml:space="preserve"> Design an algorithm that prints all even numbers between  2 and 100 on screen.</w:t>
      </w:r>
    </w:p>
    <w:p w:rsidR="00163F6A" w:rsidRDefault="00163F6A" w:rsidP="00163F6A">
      <w:pPr>
        <w:pStyle w:val="ListParagraph"/>
        <w:numPr>
          <w:ilvl w:val="0"/>
          <w:numId w:val="1"/>
        </w:numPr>
      </w:pPr>
      <w:r>
        <w:t>The following is an incomplete flowchart designed for task 1. Complete the missing sections of the flowchart.</w:t>
      </w:r>
    </w:p>
    <w:p w:rsidR="00163F6A" w:rsidRDefault="00163F6A" w:rsidP="00163F6A">
      <w:pPr>
        <w:pStyle w:val="ListParagraph"/>
      </w:pPr>
    </w:p>
    <w:p w:rsidR="00163F6A" w:rsidRDefault="00624269" w:rsidP="00163F6A">
      <w:pPr>
        <w:pStyle w:val="ListParagraph"/>
      </w:pPr>
      <w:r>
        <w:fldChar w:fldCharType="begin"/>
      </w:r>
      <w:r>
        <w:instrText xml:space="preserve"> LINK Visio.Drawing.11 "C:\\Documents and Settings\\Administrator\\Desktop\\113\\fall2010-2011\\lab3\\prelabtask1parta.vsd" "" \a \p \f 0 </w:instrText>
      </w:r>
      <w:r>
        <w:fldChar w:fldCharType="separate"/>
      </w:r>
      <w:r w:rsidR="009D2022">
        <w:rPr>
          <w:noProof/>
          <w:lang w:val="tr-TR" w:eastAsia="tr-TR"/>
        </w:rPr>
        <w:drawing>
          <wp:inline distT="0" distB="0" distL="0" distR="0">
            <wp:extent cx="4133850" cy="4152900"/>
            <wp:effectExtent l="0" t="0" r="0" b="0"/>
            <wp:docPr id="1" name="Object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163F6A" w:rsidRDefault="00163F6A" w:rsidP="00163F6A">
      <w:pPr>
        <w:pStyle w:val="ListParagraph"/>
      </w:pPr>
    </w:p>
    <w:p w:rsidR="00163F6A" w:rsidRDefault="00163F6A" w:rsidP="00153794">
      <w:pPr>
        <w:pStyle w:val="ListParagraph"/>
      </w:pPr>
    </w:p>
    <w:p w:rsidR="00163F6A" w:rsidRDefault="00163F6A" w:rsidP="00163F6A">
      <w:pPr>
        <w:pStyle w:val="ListParagraph"/>
        <w:numPr>
          <w:ilvl w:val="0"/>
          <w:numId w:val="1"/>
        </w:numPr>
      </w:pPr>
      <w:r>
        <w:t xml:space="preserve">Convert the flowchart </w:t>
      </w:r>
      <w:r w:rsidR="009C5546">
        <w:t xml:space="preserve">of part (a) </w:t>
      </w:r>
      <w:r>
        <w:t>to pseudocode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902"/>
      </w:tblGrid>
      <w:tr w:rsidR="00EA7451" w:rsidTr="00EA7451">
        <w:tc>
          <w:tcPr>
            <w:tcW w:w="9622" w:type="dxa"/>
          </w:tcPr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</w:tc>
      </w:tr>
    </w:tbl>
    <w:p w:rsidR="00EA7451" w:rsidRDefault="00EA7451" w:rsidP="00EA7451">
      <w:pPr>
        <w:pStyle w:val="ListParagraph"/>
      </w:pPr>
    </w:p>
    <w:p w:rsidR="00EA7451" w:rsidRDefault="00EA7451" w:rsidP="00EA7451">
      <w:pPr>
        <w:pStyle w:val="ListParagraph"/>
      </w:pPr>
    </w:p>
    <w:p w:rsidR="00163F6A" w:rsidRDefault="009C5546" w:rsidP="00163F6A">
      <w:pPr>
        <w:pStyle w:val="ListParagraph"/>
        <w:numPr>
          <w:ilvl w:val="0"/>
          <w:numId w:val="1"/>
        </w:numPr>
      </w:pPr>
      <w:r>
        <w:t xml:space="preserve">The following pseudocode is a variation of the previous answer for task 1. </w:t>
      </w:r>
      <w:r w:rsidR="00163F6A">
        <w:t xml:space="preserve">Complete the missing sections </w:t>
      </w:r>
      <w:r>
        <w:t>according to the task definition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902"/>
      </w:tblGrid>
      <w:tr w:rsidR="00EA7451" w:rsidTr="00EA7451">
        <w:tc>
          <w:tcPr>
            <w:tcW w:w="9622" w:type="dxa"/>
          </w:tcPr>
          <w:p w:rsidR="00EA7451" w:rsidRDefault="00EA7451" w:rsidP="00EA7451">
            <w:pPr>
              <w:pStyle w:val="ListParagraph"/>
              <w:ind w:left="0"/>
            </w:pPr>
            <w:r>
              <w:t xml:space="preserve">num </w:t>
            </w:r>
            <w:r>
              <w:sym w:font="Wingdings" w:char="F0DF"/>
            </w:r>
            <w:r>
              <w:t xml:space="preserve"> …..</w:t>
            </w:r>
          </w:p>
          <w:p w:rsidR="00EA7451" w:rsidRDefault="00EA7451" w:rsidP="00EA7451">
            <w:pPr>
              <w:pStyle w:val="ListParagraph"/>
              <w:ind w:left="0"/>
            </w:pPr>
            <w:r>
              <w:t>WHILE …………………….</w:t>
            </w: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  <w:r>
              <w:t xml:space="preserve">     …………………………</w:t>
            </w:r>
          </w:p>
          <w:p w:rsidR="00EA7451" w:rsidRDefault="00EA7451" w:rsidP="00EA7451">
            <w:pPr>
              <w:pStyle w:val="ListParagraph"/>
              <w:ind w:left="0"/>
            </w:pPr>
            <w:r>
              <w:t xml:space="preserve">    DISPLAY num</w:t>
            </w:r>
          </w:p>
          <w:p w:rsidR="00EA7451" w:rsidRDefault="00EA7451" w:rsidP="00EA7451">
            <w:pPr>
              <w:pStyle w:val="ListParagraph"/>
              <w:ind w:left="0"/>
            </w:pPr>
            <w:r>
              <w:t>ENDWHILE</w:t>
            </w:r>
          </w:p>
        </w:tc>
      </w:tr>
    </w:tbl>
    <w:p w:rsidR="00EA7451" w:rsidRDefault="00EA7451" w:rsidP="00EA7451">
      <w:pPr>
        <w:pStyle w:val="ListParagraph"/>
      </w:pPr>
    </w:p>
    <w:p w:rsidR="00EA7451" w:rsidRDefault="00EA7451" w:rsidP="00163F6A">
      <w:pPr>
        <w:pStyle w:val="ListParagraph"/>
        <w:numPr>
          <w:ilvl w:val="0"/>
          <w:numId w:val="1"/>
        </w:numPr>
      </w:pPr>
      <w:r>
        <w:t xml:space="preserve">Convert the pseudocode given in section </w:t>
      </w:r>
      <w:r w:rsidR="009C5546">
        <w:t>(</w:t>
      </w:r>
      <w:r>
        <w:t>c</w:t>
      </w:r>
      <w:r w:rsidR="009C5546">
        <w:t>)</w:t>
      </w:r>
      <w:r>
        <w:t xml:space="preserve">  to flowchart</w:t>
      </w:r>
    </w:p>
    <w:p w:rsidR="00EA7451" w:rsidRDefault="00EA7451" w:rsidP="00EA7451">
      <w:pPr>
        <w:pStyle w:val="ListParagraph"/>
      </w:pPr>
    </w:p>
    <w:p w:rsidR="00EA7451" w:rsidRDefault="00EA7451" w:rsidP="00EA7451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902"/>
      </w:tblGrid>
      <w:tr w:rsidR="00EA7451" w:rsidTr="00EA7451">
        <w:tc>
          <w:tcPr>
            <w:tcW w:w="9622" w:type="dxa"/>
          </w:tcPr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</w:tc>
      </w:tr>
    </w:tbl>
    <w:p w:rsidR="00EA7451" w:rsidRDefault="00EA7451" w:rsidP="00EA7451">
      <w:pPr>
        <w:pStyle w:val="ListParagraph"/>
      </w:pPr>
    </w:p>
    <w:p w:rsidR="00EA7451" w:rsidRDefault="00EA7451" w:rsidP="00163F6A">
      <w:pPr>
        <w:pStyle w:val="ListParagraph"/>
        <w:numPr>
          <w:ilvl w:val="0"/>
          <w:numId w:val="1"/>
        </w:numPr>
      </w:pPr>
      <w:r>
        <w:t>Draw a flowchart for task1 using DO WHILE Loop</w:t>
      </w:r>
    </w:p>
    <w:p w:rsidR="00EA7451" w:rsidRDefault="00EA7451" w:rsidP="00EA7451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902"/>
      </w:tblGrid>
      <w:tr w:rsidR="00EA7451" w:rsidTr="00EA7451">
        <w:tc>
          <w:tcPr>
            <w:tcW w:w="9622" w:type="dxa"/>
          </w:tcPr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9C5546" w:rsidRDefault="009C5546" w:rsidP="00EA7451">
            <w:pPr>
              <w:pStyle w:val="ListParagraph"/>
              <w:ind w:left="0"/>
            </w:pPr>
          </w:p>
          <w:p w:rsidR="009C5546" w:rsidRDefault="009C5546" w:rsidP="00EA7451">
            <w:pPr>
              <w:pStyle w:val="ListParagraph"/>
              <w:ind w:left="0"/>
            </w:pPr>
          </w:p>
          <w:p w:rsidR="009C5546" w:rsidRDefault="009C5546" w:rsidP="00EA7451">
            <w:pPr>
              <w:pStyle w:val="ListParagraph"/>
              <w:ind w:left="0"/>
            </w:pPr>
          </w:p>
          <w:p w:rsidR="009C5546" w:rsidRDefault="009C5546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  <w:p w:rsidR="00EA7451" w:rsidRDefault="00EA7451" w:rsidP="00EA7451">
            <w:pPr>
              <w:pStyle w:val="ListParagraph"/>
              <w:ind w:left="0"/>
            </w:pPr>
          </w:p>
        </w:tc>
      </w:tr>
    </w:tbl>
    <w:p w:rsidR="00EA7451" w:rsidRDefault="00EA7451" w:rsidP="00EA7451">
      <w:pPr>
        <w:pStyle w:val="ListParagraph"/>
      </w:pPr>
    </w:p>
    <w:sectPr w:rsidR="00EA7451" w:rsidSect="00FA357A">
      <w:headerReference w:type="default" r:id="rId10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3F87" w:rsidRDefault="003C3F87" w:rsidP="00163F6A">
      <w:pPr>
        <w:spacing w:after="0" w:line="240" w:lineRule="auto"/>
      </w:pPr>
      <w:r>
        <w:separator/>
      </w:r>
    </w:p>
  </w:endnote>
  <w:endnote w:type="continuationSeparator" w:id="0">
    <w:p w:rsidR="003C3F87" w:rsidRDefault="003C3F87" w:rsidP="00163F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2"/>
    <w:family w:val="swiss"/>
    <w:pitch w:val="variable"/>
    <w:sig w:usb0="61002A87" w:usb1="80000000" w:usb2="00000008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3F87" w:rsidRDefault="003C3F87" w:rsidP="00163F6A">
      <w:pPr>
        <w:spacing w:after="0" w:line="240" w:lineRule="auto"/>
      </w:pPr>
      <w:r>
        <w:separator/>
      </w:r>
    </w:p>
  </w:footnote>
  <w:footnote w:type="continuationSeparator" w:id="0">
    <w:p w:rsidR="003C3F87" w:rsidRDefault="003C3F87" w:rsidP="00163F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95"/>
      <w:gridCol w:w="1441"/>
    </w:tblGrid>
    <w:tr w:rsidR="00163F6A" w:rsidTr="00163F6A">
      <w:trPr>
        <w:trHeight w:val="288"/>
      </w:trPr>
      <w:sdt>
        <w:sdtPr>
          <w:rPr>
            <w:rFonts w:asciiTheme="majorHAnsi" w:eastAsiaTheme="majorEastAsia" w:hAnsiTheme="majorHAnsi" w:cstheme="majorBidi"/>
            <w:sz w:val="18"/>
            <w:szCs w:val="18"/>
          </w:rPr>
          <w:alias w:val="Title"/>
          <w:id w:val="77761602"/>
          <w:placeholder>
            <w:docPart w:val="E240DBC86BD64E80ADDBF4BA6DB90645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8195" w:type="dxa"/>
            </w:tcPr>
            <w:p w:rsidR="00163F6A" w:rsidRPr="00163F6A" w:rsidRDefault="00163F6A" w:rsidP="00163F6A">
              <w:pPr>
                <w:pStyle w:val="Header"/>
                <w:rPr>
                  <w:rFonts w:asciiTheme="majorHAnsi" w:eastAsiaTheme="majorEastAsia" w:hAnsiTheme="majorHAnsi" w:cstheme="majorBidi"/>
                  <w:sz w:val="18"/>
                  <w:szCs w:val="18"/>
                </w:rPr>
              </w:pPr>
              <w:r w:rsidRPr="00163F6A">
                <w:rPr>
                  <w:rFonts w:asciiTheme="majorHAnsi" w:eastAsiaTheme="majorEastAsia" w:hAnsiTheme="majorHAnsi" w:cstheme="majorBidi"/>
                  <w:sz w:val="18"/>
                  <w:szCs w:val="18"/>
                </w:rPr>
                <w:t>ITEC113 Algorithms and Programming Techniques</w:t>
              </w:r>
            </w:p>
          </w:tc>
        </w:sdtContent>
      </w:sdt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18"/>
            <w:szCs w:val="18"/>
          </w:rPr>
          <w:alias w:val="Year"/>
          <w:id w:val="77761609"/>
          <w:placeholder>
            <w:docPart w:val="64D13E1064B640A7A4CAC4C79A50EEEA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7-01-01T00:00:00Z">
            <w:dateFormat w:val="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441" w:type="dxa"/>
            </w:tcPr>
            <w:p w:rsidR="00163F6A" w:rsidRPr="00163F6A" w:rsidRDefault="009D2022" w:rsidP="009D2022">
              <w:pPr>
                <w:pStyle w:val="Header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18"/>
                  <w:szCs w:val="18"/>
                </w:rPr>
              </w:pPr>
              <w:r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18"/>
                  <w:szCs w:val="18"/>
                </w:rPr>
                <w:t>2017</w:t>
              </w:r>
            </w:p>
          </w:tc>
        </w:sdtContent>
      </w:sdt>
    </w:tr>
  </w:tbl>
  <w:p w:rsidR="00163F6A" w:rsidRDefault="00163F6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C70608"/>
    <w:multiLevelType w:val="hybridMultilevel"/>
    <w:tmpl w:val="D2742AAA"/>
    <w:lvl w:ilvl="0" w:tplc="D5C465C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F6A"/>
    <w:rsid w:val="0012341F"/>
    <w:rsid w:val="00153794"/>
    <w:rsid w:val="00163F6A"/>
    <w:rsid w:val="003C3F87"/>
    <w:rsid w:val="003F0899"/>
    <w:rsid w:val="00624269"/>
    <w:rsid w:val="009C5546"/>
    <w:rsid w:val="009D2022"/>
    <w:rsid w:val="00EA7451"/>
    <w:rsid w:val="00FA3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436E151-FA2D-471A-94FA-29546BB9D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A357A"/>
  </w:style>
  <w:style w:type="paragraph" w:styleId="Heading1">
    <w:name w:val="heading 1"/>
    <w:basedOn w:val="Normal"/>
    <w:next w:val="Normal"/>
    <w:link w:val="Heading1Char"/>
    <w:uiPriority w:val="9"/>
    <w:qFormat/>
    <w:rsid w:val="00EA74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74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63F6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3F6A"/>
  </w:style>
  <w:style w:type="paragraph" w:styleId="Footer">
    <w:name w:val="footer"/>
    <w:basedOn w:val="Normal"/>
    <w:link w:val="FooterChar"/>
    <w:uiPriority w:val="99"/>
    <w:unhideWhenUsed/>
    <w:rsid w:val="00163F6A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3F6A"/>
  </w:style>
  <w:style w:type="paragraph" w:styleId="BalloonText">
    <w:name w:val="Balloon Text"/>
    <w:basedOn w:val="Normal"/>
    <w:link w:val="BalloonTextChar"/>
    <w:uiPriority w:val="99"/>
    <w:semiHidden/>
    <w:unhideWhenUsed/>
    <w:rsid w:val="00163F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3F6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63F6A"/>
    <w:pPr>
      <w:ind w:left="720"/>
      <w:contextualSpacing/>
    </w:pPr>
  </w:style>
  <w:style w:type="table" w:styleId="TableGrid">
    <w:name w:val="Table Grid"/>
    <w:basedOn w:val="TableNormal"/>
    <w:uiPriority w:val="59"/>
    <w:rsid w:val="00EA74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A74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A74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customXml" Target="../customXml/item4.xml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ustomXml" Target="../customXml/item3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240DBC86BD64E80ADDBF4BA6DB906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828462-8021-4032-8024-BBC388A7AD11}"/>
      </w:docPartPr>
      <w:docPartBody>
        <w:p w:rsidR="00DF6F2F" w:rsidRDefault="00884136" w:rsidP="00884136">
          <w:pPr>
            <w:pStyle w:val="E240DBC86BD64E80ADDBF4BA6DB90645"/>
          </w:pPr>
          <w:r>
            <w:rPr>
              <w:rFonts w:asciiTheme="majorHAnsi" w:eastAsiaTheme="majorEastAsia" w:hAnsiTheme="majorHAnsi" w:cstheme="majorBidi"/>
              <w:sz w:val="36"/>
              <w:szCs w:val="36"/>
            </w:rPr>
            <w:t>[Type the document title]</w:t>
          </w:r>
        </w:p>
      </w:docPartBody>
    </w:docPart>
    <w:docPart>
      <w:docPartPr>
        <w:name w:val="64D13E1064B640A7A4CAC4C79A50EE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F9FCD7-44C9-4180-AB16-98C37A89BED9}"/>
      </w:docPartPr>
      <w:docPartBody>
        <w:p w:rsidR="00DF6F2F" w:rsidRDefault="00884136" w:rsidP="00884136">
          <w:pPr>
            <w:pStyle w:val="64D13E1064B640A7A4CAC4C79A50EEEA"/>
          </w:pPr>
          <w:r>
            <w:rPr>
              <w:rFonts w:asciiTheme="majorHAnsi" w:eastAsiaTheme="majorEastAsia" w:hAnsiTheme="majorHAnsi" w:cstheme="majorBidi"/>
              <w:b/>
              <w:bCs/>
              <w:color w:val="5B9BD5" w:themeColor="accent1"/>
              <w:sz w:val="36"/>
              <w:szCs w:val="36"/>
            </w:rPr>
            <w:t>[Yea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2"/>
    <w:family w:val="swiss"/>
    <w:pitch w:val="variable"/>
    <w:sig w:usb0="61002A87" w:usb1="80000000" w:usb2="00000008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84136"/>
    <w:rsid w:val="000118AF"/>
    <w:rsid w:val="00326F19"/>
    <w:rsid w:val="00884136"/>
    <w:rsid w:val="00DF6F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40DBC86BD64E80ADDBF4BA6DB90645">
    <w:name w:val="E240DBC86BD64E80ADDBF4BA6DB90645"/>
    <w:rsid w:val="00884136"/>
  </w:style>
  <w:style w:type="paragraph" w:customStyle="1" w:styleId="64D13E1064B640A7A4CAC4C79A50EEEA">
    <w:name w:val="64D13E1064B640A7A4CAC4C79A50EEEA"/>
    <w:rsid w:val="0088413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50A0C02308D3344BFB45A4AAA5EB5F7" ma:contentTypeVersion="" ma:contentTypeDescription="Create a new document." ma:contentTypeScope="" ma:versionID="720edda37b4f2125b2c15cca14b6b5e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5AF091B-3C7A-41E3-B477-F2FDAA23CFDA}"/>
</file>

<file path=customXml/itemProps2.xml><?xml version="1.0" encoding="utf-8"?>
<ds:datastoreItem xmlns:ds="http://schemas.openxmlformats.org/officeDocument/2006/customXml" ds:itemID="{D00CD23D-A7D1-4167-A847-D582BEBA5C80}"/>
</file>

<file path=customXml/itemProps3.xml><?xml version="1.0" encoding="utf-8"?>
<ds:datastoreItem xmlns:ds="http://schemas.openxmlformats.org/officeDocument/2006/customXml" ds:itemID="{0C8DD825-5395-40F9-A4B3-A31C135E1C07}"/>
</file>

<file path=customXml/itemProps4.xml><?xml version="1.0" encoding="utf-8"?>
<ds:datastoreItem xmlns:ds="http://schemas.openxmlformats.org/officeDocument/2006/customXml" ds:itemID="{7043D2FE-9379-43D4-94F1-E6FC186C7B8A}"/>
</file>

<file path=customXml/itemProps5.xml><?xml version="1.0" encoding="utf-8"?>
<ds:datastoreItem xmlns:ds="http://schemas.openxmlformats.org/officeDocument/2006/customXml" ds:itemID="{1246CB92-DB34-4F14-BD93-4374F8E3AAA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1</Words>
  <Characters>69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EC113 Algorithms and Programming Techniques</vt:lpstr>
    </vt:vector>
  </TitlesOfParts>
  <Company>SCT, EMU</Company>
  <LinksUpToDate>false</LinksUpToDate>
  <CharactersWithSpaces>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EC113 Algorithms and Programming Techniques</dc:title>
  <dc:subject/>
  <dc:creator>Nazife Dimililer</dc:creator>
  <cp:keywords/>
  <dc:description/>
  <cp:lastModifiedBy>btyo</cp:lastModifiedBy>
  <cp:revision>2</cp:revision>
  <dcterms:created xsi:type="dcterms:W3CDTF">2017-03-14T09:50:00Z</dcterms:created>
  <dcterms:modified xsi:type="dcterms:W3CDTF">2017-03-14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50A0C02308D3344BFB45A4AAA5EB5F7</vt:lpwstr>
  </property>
</Properties>
</file>